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5111" w:rsidRPr="000B5C98" w:rsidRDefault="00F637DD" w:rsidP="00F637DD">
      <w:pPr>
        <w:jc w:val="center"/>
        <w:rPr>
          <w:rFonts w:ascii="微軟正黑體" w:eastAsia="微軟正黑體" w:hAnsi="微軟正黑體" w:hint="eastAsia"/>
          <w:b/>
          <w:sz w:val="32"/>
        </w:rPr>
      </w:pPr>
      <w:r w:rsidRPr="000B5C98">
        <w:rPr>
          <w:rFonts w:ascii="微軟正黑體" w:eastAsia="微軟正黑體" w:hAnsi="微軟正黑體" w:hint="eastAsia"/>
          <w:b/>
          <w:sz w:val="32"/>
        </w:rPr>
        <w:t>Cloud Programming Homework 3</w:t>
      </w:r>
    </w:p>
    <w:p w:rsidR="00F637DD" w:rsidRPr="00BC0CE4" w:rsidRDefault="00F637DD" w:rsidP="00F637DD">
      <w:pPr>
        <w:jc w:val="center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103062528 林玉山</w:t>
      </w:r>
    </w:p>
    <w:p w:rsidR="00F637DD" w:rsidRPr="00EC62DC" w:rsidRDefault="00B32EBA" w:rsidP="00F637DD">
      <w:pPr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t>一、實作方式</w:t>
      </w:r>
    </w:p>
    <w:p w:rsidR="00C748B0" w:rsidRPr="00BC0CE4" w:rsidRDefault="00C748B0" w:rsidP="00F637DD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Step 1</w:t>
      </w:r>
      <w:r w:rsidR="00CB4117" w:rsidRPr="00BC0CE4">
        <w:rPr>
          <w:rFonts w:ascii="微軟正黑體" w:eastAsia="微軟正黑體" w:hAnsi="微軟正黑體" w:hint="eastAsia"/>
        </w:rPr>
        <w:t>. 建製Graph</w:t>
      </w:r>
    </w:p>
    <w:p w:rsidR="008F37A9" w:rsidRPr="00BC0CE4" w:rsidRDefault="008F37A9" w:rsidP="00CE1582">
      <w:pPr>
        <w:ind w:firstLine="480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我將這個步驟拆成兩個phase，</w:t>
      </w:r>
      <w:r w:rsidR="00F37D87" w:rsidRPr="00BC0CE4">
        <w:rPr>
          <w:rFonts w:ascii="微軟正黑體" w:eastAsia="微軟正黑體" w:hAnsi="微軟正黑體" w:hint="eastAsia"/>
        </w:rPr>
        <w:t>主要是為了找出</w:t>
      </w:r>
      <w:r w:rsidR="00344816" w:rsidRPr="00BC0CE4">
        <w:rPr>
          <w:rFonts w:ascii="微軟正黑體" w:eastAsia="微軟正黑體" w:hAnsi="微軟正黑體" w:hint="eastAsia"/>
        </w:rPr>
        <w:t>不存在的node</w:t>
      </w:r>
      <w:r w:rsidR="00AD43D7" w:rsidRPr="00BC0CE4">
        <w:rPr>
          <w:rFonts w:ascii="微軟正黑體" w:eastAsia="微軟正黑體" w:hAnsi="微軟正黑體" w:hint="eastAsia"/>
        </w:rPr>
        <w:t>。第一個phase會分析輸入的file，找出裡面的title跟link，然後建立「反向的graph」</w:t>
      </w:r>
      <w:r w:rsidR="00AE419A" w:rsidRPr="00BC0CE4">
        <w:rPr>
          <w:rFonts w:ascii="微軟正黑體" w:eastAsia="微軟正黑體" w:hAnsi="微軟正黑體" w:hint="eastAsia"/>
        </w:rPr>
        <w:t>。</w:t>
      </w:r>
      <w:r w:rsidR="00CF6EDD" w:rsidRPr="00BC0CE4">
        <w:rPr>
          <w:rFonts w:ascii="微軟正黑體" w:eastAsia="微軟正黑體" w:hAnsi="微軟正黑體" w:hint="eastAsia"/>
        </w:rPr>
        <w:t>反向graph就是以link</w:t>
      </w:r>
      <w:r w:rsidR="00DC6A82" w:rsidRPr="00BC0CE4">
        <w:rPr>
          <w:rFonts w:ascii="微軟正黑體" w:eastAsia="微軟正黑體" w:hAnsi="微軟正黑體" w:hint="eastAsia"/>
        </w:rPr>
        <w:t>到的node當作source，然後</w:t>
      </w:r>
      <w:r w:rsidR="0029350E" w:rsidRPr="00BC0CE4">
        <w:rPr>
          <w:rFonts w:ascii="微軟正黑體" w:eastAsia="微軟正黑體" w:hAnsi="微軟正黑體" w:hint="eastAsia"/>
        </w:rPr>
        <w:t>把原本的source當作link</w:t>
      </w:r>
      <w:r w:rsidR="00394277" w:rsidRPr="00BC0CE4">
        <w:rPr>
          <w:rFonts w:ascii="微軟正黑體" w:eastAsia="微軟正黑體" w:hAnsi="微軟正黑體" w:hint="eastAsia"/>
        </w:rPr>
        <w:t>，從圖像上來說就是把link的方向反過來。</w:t>
      </w:r>
      <w:r w:rsidR="00AE419A" w:rsidRPr="00BC0CE4">
        <w:rPr>
          <w:rFonts w:ascii="微軟正黑體" w:eastAsia="微軟正黑體" w:hAnsi="微軟正黑體" w:hint="eastAsia"/>
        </w:rPr>
        <w:t>第二</w:t>
      </w:r>
      <w:proofErr w:type="gramStart"/>
      <w:r w:rsidR="00AE419A" w:rsidRPr="00BC0CE4">
        <w:rPr>
          <w:rFonts w:ascii="微軟正黑體" w:eastAsia="微軟正黑體" w:hAnsi="微軟正黑體" w:hint="eastAsia"/>
        </w:rPr>
        <w:t>個</w:t>
      </w:r>
      <w:proofErr w:type="gramEnd"/>
      <w:r w:rsidR="00AE419A" w:rsidRPr="00BC0CE4">
        <w:rPr>
          <w:rFonts w:ascii="微軟正黑體" w:eastAsia="微軟正黑體" w:hAnsi="微軟正黑體" w:hint="eastAsia"/>
        </w:rPr>
        <w:t>phase再將</w:t>
      </w:r>
      <w:proofErr w:type="gramStart"/>
      <w:r w:rsidR="00AE419A" w:rsidRPr="00BC0CE4">
        <w:rPr>
          <w:rFonts w:ascii="微軟正黑體" w:eastAsia="微軟正黑體" w:hAnsi="微軟正黑體" w:hint="eastAsia"/>
        </w:rPr>
        <w:t>前一步建出來</w:t>
      </w:r>
      <w:proofErr w:type="gramEnd"/>
      <w:r w:rsidR="00AE419A" w:rsidRPr="00BC0CE4">
        <w:rPr>
          <w:rFonts w:ascii="微軟正黑體" w:eastAsia="微軟正黑體" w:hAnsi="微軟正黑體" w:hint="eastAsia"/>
        </w:rPr>
        <w:t>的graph</w:t>
      </w:r>
      <w:proofErr w:type="gramStart"/>
      <w:r w:rsidR="00AE419A" w:rsidRPr="00BC0CE4">
        <w:rPr>
          <w:rFonts w:ascii="微軟正黑體" w:eastAsia="微軟正黑體" w:hAnsi="微軟正黑體" w:hint="eastAsia"/>
        </w:rPr>
        <w:t>反建</w:t>
      </w:r>
      <w:r w:rsidR="00132100" w:rsidRPr="00BC0CE4">
        <w:rPr>
          <w:rFonts w:ascii="微軟正黑體" w:eastAsia="微軟正黑體" w:hAnsi="微軟正黑體" w:hint="eastAsia"/>
        </w:rPr>
        <w:t>回去</w:t>
      </w:r>
      <w:proofErr w:type="gramEnd"/>
      <w:r w:rsidR="00132100" w:rsidRPr="00BC0CE4">
        <w:rPr>
          <w:rFonts w:ascii="微軟正黑體" w:eastAsia="微軟正黑體" w:hAnsi="微軟正黑體" w:hint="eastAsia"/>
        </w:rPr>
        <w:t>。</w:t>
      </w:r>
    </w:p>
    <w:p w:rsidR="00935A34" w:rsidRPr="00BC0CE4" w:rsidRDefault="00935A34" w:rsidP="008F37A9">
      <w:pPr>
        <w:ind w:firstLine="480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那我是如何找出不存在的node呢？</w:t>
      </w:r>
      <w:r w:rsidR="00063CE6" w:rsidRPr="00BC0CE4">
        <w:rPr>
          <w:rFonts w:ascii="微軟正黑體" w:eastAsia="微軟正黑體" w:hAnsi="微軟正黑體" w:hint="eastAsia"/>
        </w:rPr>
        <w:t>在</w:t>
      </w:r>
      <w:proofErr w:type="gramStart"/>
      <w:r w:rsidR="00063CE6" w:rsidRPr="00BC0CE4">
        <w:rPr>
          <w:rFonts w:ascii="微軟正黑體" w:eastAsia="微軟正黑體" w:hAnsi="微軟正黑體" w:hint="eastAsia"/>
        </w:rPr>
        <w:t>第一步建反向</w:t>
      </w:r>
      <w:proofErr w:type="gramEnd"/>
      <w:r w:rsidR="00063CE6" w:rsidRPr="00BC0CE4">
        <w:rPr>
          <w:rFonts w:ascii="微軟正黑體" w:eastAsia="微軟正黑體" w:hAnsi="微軟正黑體" w:hint="eastAsia"/>
        </w:rPr>
        <w:t>graph的時候，會</w:t>
      </w:r>
      <w:r w:rsidR="005655ED" w:rsidRPr="00BC0CE4">
        <w:rPr>
          <w:rFonts w:ascii="微軟正黑體" w:eastAsia="微軟正黑體" w:hAnsi="微軟正黑體" w:hint="eastAsia"/>
        </w:rPr>
        <w:t>特別加一條</w:t>
      </w:r>
      <w:r w:rsidR="00305340" w:rsidRPr="00BC0CE4">
        <w:rPr>
          <w:rFonts w:ascii="微軟正黑體" w:eastAsia="微軟正黑體" w:hAnsi="微軟正黑體" w:hint="eastAsia"/>
        </w:rPr>
        <w:t>self-link，也就是link回自己。</w:t>
      </w:r>
      <w:r w:rsidR="00A30D7B" w:rsidRPr="00BC0CE4">
        <w:rPr>
          <w:rFonts w:ascii="微軟正黑體" w:eastAsia="微軟正黑體" w:hAnsi="微軟正黑體" w:hint="eastAsia"/>
        </w:rPr>
        <w:t>對於</w:t>
      </w:r>
      <w:r w:rsidR="00EA3F7C" w:rsidRPr="00BC0CE4">
        <w:rPr>
          <w:rFonts w:ascii="微軟正黑體" w:eastAsia="微軟正黑體" w:hAnsi="微軟正黑體" w:hint="eastAsia"/>
        </w:rPr>
        <w:t>不存在的node</w:t>
      </w:r>
      <w:r w:rsidR="00A30D7B" w:rsidRPr="00BC0CE4">
        <w:rPr>
          <w:rFonts w:ascii="微軟正黑體" w:eastAsia="微軟正黑體" w:hAnsi="微軟正黑體" w:hint="eastAsia"/>
        </w:rPr>
        <w:t>來說，第一</w:t>
      </w:r>
      <w:r w:rsidR="007E09CE" w:rsidRPr="00BC0CE4">
        <w:rPr>
          <w:rFonts w:ascii="微軟正黑體" w:eastAsia="微軟正黑體" w:hAnsi="微軟正黑體" w:hint="eastAsia"/>
        </w:rPr>
        <w:t>個phase</w:t>
      </w:r>
      <w:r w:rsidR="007952D9" w:rsidRPr="00BC0CE4">
        <w:rPr>
          <w:rFonts w:ascii="微軟正黑體" w:eastAsia="微軟正黑體" w:hAnsi="微軟正黑體" w:hint="eastAsia"/>
        </w:rPr>
        <w:t>就不會為那些node建出self-link。</w:t>
      </w:r>
      <w:r w:rsidR="00D72552" w:rsidRPr="00BC0CE4">
        <w:rPr>
          <w:rFonts w:ascii="微軟正黑體" w:eastAsia="微軟正黑體" w:hAnsi="微軟正黑體" w:hint="eastAsia"/>
        </w:rPr>
        <w:t>因此第二</w:t>
      </w:r>
      <w:proofErr w:type="gramStart"/>
      <w:r w:rsidR="00D72552" w:rsidRPr="00BC0CE4">
        <w:rPr>
          <w:rFonts w:ascii="微軟正黑體" w:eastAsia="微軟正黑體" w:hAnsi="微軟正黑體" w:hint="eastAsia"/>
        </w:rPr>
        <w:t>個</w:t>
      </w:r>
      <w:proofErr w:type="gramEnd"/>
      <w:r w:rsidR="00D72552" w:rsidRPr="00BC0CE4">
        <w:rPr>
          <w:rFonts w:ascii="微軟正黑體" w:eastAsia="微軟正黑體" w:hAnsi="微軟正黑體" w:hint="eastAsia"/>
        </w:rPr>
        <w:t>phase只要找出沒有self-link的node，那就是不存在的點。</w:t>
      </w:r>
    </w:p>
    <w:p w:rsidR="00BB1B9B" w:rsidRPr="00BC0CE4" w:rsidRDefault="00397332" w:rsidP="008F37A9">
      <w:pPr>
        <w:ind w:firstLine="480"/>
        <w:rPr>
          <w:rFonts w:ascii="微軟正黑體" w:eastAsia="微軟正黑體" w:hAnsi="微軟正黑體" w:hint="eastAsia"/>
        </w:rPr>
      </w:pPr>
      <w:proofErr w:type="gramStart"/>
      <w:r w:rsidRPr="00BC0CE4">
        <w:rPr>
          <w:rFonts w:ascii="微軟正黑體" w:eastAsia="微軟正黑體" w:hAnsi="微軟正黑體" w:hint="eastAsia"/>
        </w:rPr>
        <w:t>以下</w:t>
      </w:r>
      <w:r w:rsidR="00C40578" w:rsidRPr="00BC0CE4">
        <w:rPr>
          <w:rFonts w:ascii="微軟正黑體" w:eastAsia="微軟正黑體" w:hAnsi="微軟正黑體" w:hint="eastAsia"/>
        </w:rPr>
        <w:t>舉</w:t>
      </w:r>
      <w:proofErr w:type="gramEnd"/>
      <w:r w:rsidRPr="00BC0CE4">
        <w:rPr>
          <w:rFonts w:ascii="微軟正黑體" w:eastAsia="微軟正黑體" w:hAnsi="微軟正黑體" w:hint="eastAsia"/>
        </w:rPr>
        <w:t>一個例子解釋</w:t>
      </w:r>
      <w:r w:rsidR="00064BBC" w:rsidRPr="00BC0CE4">
        <w:rPr>
          <w:rFonts w:ascii="微軟正黑體" w:eastAsia="微軟正黑體" w:hAnsi="微軟正黑體" w:hint="eastAsia"/>
        </w:rPr>
        <w:t>：</w:t>
      </w:r>
    </w:p>
    <w:p w:rsidR="00E14A85" w:rsidRPr="00BC0CE4" w:rsidRDefault="00E14A85" w:rsidP="008F37A9">
      <w:pPr>
        <w:ind w:firstLine="480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假設現在有一筆這樣的資料</w:t>
      </w:r>
    </w:p>
    <w:p w:rsidR="00397332" w:rsidRPr="00BC0CE4" w:rsidRDefault="00C40578" w:rsidP="00C40578">
      <w:pPr>
        <w:jc w:val="center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/>
        </w:rPr>
        <w:object w:dxaOrig="2825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5pt;height:67.6pt" o:ole="">
            <v:imagedata r:id="rId6" o:title=""/>
          </v:shape>
          <o:OLEObject Type="Embed" ProgID="Visio.Drawing.11" ShapeID="_x0000_i1025" DrawAspect="Content" ObjectID="_1497190477" r:id="rId7"/>
        </w:object>
      </w:r>
    </w:p>
    <w:p w:rsidR="00D617EC" w:rsidRPr="00BC0CE4" w:rsidRDefault="00D617EC" w:rsidP="00D617EC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ab/>
      </w:r>
      <w:r w:rsidR="0018799E" w:rsidRPr="00BC0CE4">
        <w:rPr>
          <w:rFonts w:ascii="微軟正黑體" w:eastAsia="微軟正黑體" w:hAnsi="微軟正黑體" w:hint="eastAsia"/>
        </w:rPr>
        <w:t>然後經過第一個phase會得到這樣的結果</w:t>
      </w:r>
      <w:r w:rsidR="003823C8" w:rsidRPr="00BC0CE4">
        <w:rPr>
          <w:rFonts w:ascii="微軟正黑體" w:eastAsia="微軟正黑體" w:hAnsi="微軟正黑體" w:hint="eastAsia"/>
        </w:rPr>
        <w:t xml:space="preserve"> (箭頭代表link)</w:t>
      </w:r>
    </w:p>
    <w:p w:rsidR="00A40C3F" w:rsidRPr="00BC0CE4" w:rsidRDefault="00A40C3F" w:rsidP="00A40C3F">
      <w:pPr>
        <w:jc w:val="center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/>
        </w:rPr>
        <w:object w:dxaOrig="2258" w:dyaOrig="1493">
          <v:shape id="_x0000_i1026" type="#_x0000_t75" style="width:112.7pt;height:74.5pt" o:ole="">
            <v:imagedata r:id="rId8" o:title=""/>
          </v:shape>
          <o:OLEObject Type="Embed" ProgID="Visio.Drawing.11" ShapeID="_x0000_i1026" DrawAspect="Content" ObjectID="_1497190478" r:id="rId9"/>
        </w:object>
      </w:r>
    </w:p>
    <w:p w:rsidR="00DA045E" w:rsidRPr="00BC0CE4" w:rsidRDefault="00E62D62" w:rsidP="00DA045E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ab/>
        <w:t>我們可以很明顯地看出，D這個node並沒有在原本的資料中，但是建反向graph後就會出現在清單內。</w:t>
      </w:r>
      <w:r w:rsidR="00222A58" w:rsidRPr="00BC0CE4">
        <w:rPr>
          <w:rFonts w:ascii="微軟正黑體" w:eastAsia="微軟正黑體" w:hAnsi="微軟正黑體" w:hint="eastAsia"/>
        </w:rPr>
        <w:t>另外，我們有建self-link，</w:t>
      </w:r>
      <w:r w:rsidR="00656D19" w:rsidRPr="00BC0CE4">
        <w:rPr>
          <w:rFonts w:ascii="微軟正黑體" w:eastAsia="微軟正黑體" w:hAnsi="微軟正黑體" w:hint="eastAsia"/>
        </w:rPr>
        <w:t>但是D卻沒有出現self-link。</w:t>
      </w:r>
      <w:r w:rsidR="009A6BA9" w:rsidRPr="00BC0CE4">
        <w:rPr>
          <w:rFonts w:ascii="微軟正黑體" w:eastAsia="微軟正黑體" w:hAnsi="微軟正黑體" w:hint="eastAsia"/>
        </w:rPr>
        <w:t>因此</w:t>
      </w:r>
      <w:r w:rsidR="00965C6A" w:rsidRPr="00BC0CE4">
        <w:rPr>
          <w:rFonts w:ascii="微軟正黑體" w:eastAsia="微軟正黑體" w:hAnsi="微軟正黑體" w:hint="eastAsia"/>
        </w:rPr>
        <w:t>只要忽略沒有self-link的node，就可以過濾掉</w:t>
      </w:r>
      <w:r w:rsidR="00652193" w:rsidRPr="00BC0CE4">
        <w:rPr>
          <w:rFonts w:ascii="微軟正黑體" w:eastAsia="微軟正黑體" w:hAnsi="微軟正黑體" w:hint="eastAsia"/>
        </w:rPr>
        <w:t>不存在的</w:t>
      </w:r>
      <w:r w:rsidR="00965C6A" w:rsidRPr="00BC0CE4">
        <w:rPr>
          <w:rFonts w:ascii="微軟正黑體" w:eastAsia="微軟正黑體" w:hAnsi="微軟正黑體" w:hint="eastAsia"/>
        </w:rPr>
        <w:t>node</w:t>
      </w:r>
      <w:r w:rsidR="00960211" w:rsidRPr="00BC0CE4">
        <w:rPr>
          <w:rFonts w:ascii="微軟正黑體" w:eastAsia="微軟正黑體" w:hAnsi="微軟正黑體" w:hint="eastAsia"/>
        </w:rPr>
        <w:t>。</w:t>
      </w:r>
    </w:p>
    <w:p w:rsidR="006D418C" w:rsidRPr="00BC0CE4" w:rsidRDefault="006D418C" w:rsidP="00DA045E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ab/>
        <w:t>最後會產生出像是這樣的output file</w:t>
      </w:r>
      <w:r w:rsidR="00617139" w:rsidRPr="00BC0CE4">
        <w:rPr>
          <w:rFonts w:ascii="微軟正黑體" w:eastAsia="微軟正黑體" w:hAnsi="微軟正黑體" w:hint="eastAsia"/>
        </w:rPr>
        <w:t>，page rank的初始值皆設為1.0</w:t>
      </w:r>
      <w:r w:rsidR="00FB402A" w:rsidRPr="00BC0CE4">
        <w:rPr>
          <w:rFonts w:ascii="微軟正黑體" w:eastAsia="微軟正黑體" w:hAnsi="微軟正黑體" w:hint="eastAsia"/>
        </w:rPr>
        <w:t>，</w:t>
      </w:r>
      <w:r w:rsidR="009F0D3E" w:rsidRPr="00BC0CE4">
        <w:rPr>
          <w:rFonts w:ascii="微軟正黑體" w:eastAsia="微軟正黑體" w:hAnsi="微軟正黑體" w:hint="eastAsia"/>
        </w:rPr>
        <w:t>每</w:t>
      </w:r>
      <w:proofErr w:type="gramStart"/>
      <w:r w:rsidR="009F0D3E" w:rsidRPr="00BC0CE4">
        <w:rPr>
          <w:rFonts w:ascii="微軟正黑體" w:eastAsia="微軟正黑體" w:hAnsi="微軟正黑體" w:hint="eastAsia"/>
        </w:rPr>
        <w:t>個</w:t>
      </w:r>
      <w:proofErr w:type="gramEnd"/>
      <w:r w:rsidR="009F0D3E" w:rsidRPr="00BC0CE4">
        <w:rPr>
          <w:rFonts w:ascii="微軟正黑體" w:eastAsia="微軟正黑體" w:hAnsi="微軟正黑體" w:hint="eastAsia"/>
        </w:rPr>
        <w:t>詞</w:t>
      </w:r>
      <w:r w:rsidR="00FB402A" w:rsidRPr="00BC0CE4">
        <w:rPr>
          <w:rFonts w:ascii="微軟正黑體" w:eastAsia="微軟正黑體" w:hAnsi="微軟正黑體" w:hint="eastAsia"/>
        </w:rPr>
        <w:t>以tab字元隔開。</w:t>
      </w:r>
    </w:p>
    <w:p w:rsidR="0061505A" w:rsidRPr="00BC0CE4" w:rsidRDefault="0087464F" w:rsidP="00476AC6">
      <w:pPr>
        <w:jc w:val="center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/>
        </w:rPr>
        <w:object w:dxaOrig="2258" w:dyaOrig="1493">
          <v:shape id="_x0000_i1027" type="#_x0000_t75" style="width:112.7pt;height:74.5pt" o:ole="">
            <v:imagedata r:id="rId10" o:title=""/>
          </v:shape>
          <o:OLEObject Type="Embed" ProgID="Visio.Drawing.11" ShapeID="_x0000_i1027" DrawAspect="Content" ObjectID="_1497190479" r:id="rId11"/>
        </w:object>
      </w:r>
    </w:p>
    <w:p w:rsidR="003402B0" w:rsidRPr="00BC0CE4" w:rsidRDefault="003402B0" w:rsidP="003402B0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>Step 2.</w:t>
      </w:r>
      <w:r w:rsidR="00EC62DC">
        <w:rPr>
          <w:rFonts w:ascii="微軟正黑體" w:eastAsia="微軟正黑體" w:hAnsi="微軟正黑體" w:hint="eastAsia"/>
        </w:rPr>
        <w:t xml:space="preserve"> </w:t>
      </w:r>
      <w:r w:rsidR="0040569C">
        <w:rPr>
          <w:rFonts w:ascii="微軟正黑體" w:eastAsia="微軟正黑體" w:hAnsi="微軟正黑體" w:hint="eastAsia"/>
        </w:rPr>
        <w:t>計算Page Rank</w:t>
      </w:r>
    </w:p>
    <w:p w:rsidR="00476AC6" w:rsidRPr="00BC0CE4" w:rsidRDefault="007D50CD" w:rsidP="003402B0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ab/>
      </w:r>
      <w:r w:rsidR="002F4292" w:rsidRPr="00BC0CE4">
        <w:rPr>
          <w:rFonts w:ascii="微軟正黑體" w:eastAsia="微軟正黑體" w:hAnsi="微軟正黑體" w:hint="eastAsia"/>
        </w:rPr>
        <w:t>這步會開始計算page rank</w:t>
      </w:r>
      <w:r w:rsidR="008764E4" w:rsidRPr="00BC0CE4">
        <w:rPr>
          <w:rFonts w:ascii="微軟正黑體" w:eastAsia="微軟正黑體" w:hAnsi="微軟正黑體" w:hint="eastAsia"/>
        </w:rPr>
        <w:t>。</w:t>
      </w:r>
      <w:r w:rsidR="005C2823" w:rsidRPr="00BC0CE4">
        <w:rPr>
          <w:rFonts w:ascii="微軟正黑體" w:eastAsia="微軟正黑體" w:hAnsi="微軟正黑體" w:hint="eastAsia"/>
        </w:rPr>
        <w:t>在Mapper之中</w:t>
      </w:r>
      <w:r w:rsidR="00D23EA3" w:rsidRPr="00BC0CE4">
        <w:rPr>
          <w:rFonts w:ascii="微軟正黑體" w:eastAsia="微軟正黑體" w:hAnsi="微軟正黑體" w:hint="eastAsia"/>
        </w:rPr>
        <w:t>每</w:t>
      </w:r>
      <w:proofErr w:type="gramStart"/>
      <w:r w:rsidR="00D23EA3" w:rsidRPr="00BC0CE4">
        <w:rPr>
          <w:rFonts w:ascii="微軟正黑體" w:eastAsia="微軟正黑體" w:hAnsi="微軟正黑體" w:hint="eastAsia"/>
        </w:rPr>
        <w:t>個</w:t>
      </w:r>
      <w:proofErr w:type="gramEnd"/>
      <w:r w:rsidR="00D23EA3" w:rsidRPr="00BC0CE4">
        <w:rPr>
          <w:rFonts w:ascii="微軟正黑體" w:eastAsia="微軟正黑體" w:hAnsi="微軟正黑體" w:hint="eastAsia"/>
        </w:rPr>
        <w:t>node會先將自己的page rank除以link數，</w:t>
      </w:r>
      <w:r w:rsidR="00F227FA" w:rsidRPr="00BC0CE4">
        <w:rPr>
          <w:rFonts w:ascii="微軟正黑體" w:eastAsia="微軟正黑體" w:hAnsi="微軟正黑體" w:hint="eastAsia"/>
        </w:rPr>
        <w:t>然後將數值送給那些link</w:t>
      </w:r>
      <w:r w:rsidR="00871C8B" w:rsidRPr="00BC0CE4">
        <w:rPr>
          <w:rFonts w:ascii="微軟正黑體" w:eastAsia="微軟正黑體" w:hAnsi="微軟正黑體" w:hint="eastAsia"/>
        </w:rPr>
        <w:t>到的node</w:t>
      </w:r>
      <w:r w:rsidR="00F227FA" w:rsidRPr="00BC0CE4">
        <w:rPr>
          <w:rFonts w:ascii="微軟正黑體" w:eastAsia="微軟正黑體" w:hAnsi="微軟正黑體" w:hint="eastAsia"/>
        </w:rPr>
        <w:t>。</w:t>
      </w:r>
      <w:r w:rsidR="000C664E" w:rsidRPr="00BC0CE4">
        <w:rPr>
          <w:rFonts w:ascii="微軟正黑體" w:eastAsia="微軟正黑體" w:hAnsi="微軟正黑體" w:hint="eastAsia"/>
        </w:rPr>
        <w:t>同時也會將這個node的現在的page rank與link到的node list</w:t>
      </w:r>
      <w:r w:rsidR="00AA2CFF" w:rsidRPr="00BC0CE4">
        <w:rPr>
          <w:rFonts w:ascii="微軟正黑體" w:eastAsia="微軟正黑體" w:hAnsi="微軟正黑體" w:hint="eastAsia"/>
        </w:rPr>
        <w:t>以自己為key送出。</w:t>
      </w:r>
    </w:p>
    <w:p w:rsidR="009D1FDB" w:rsidRPr="00BC0CE4" w:rsidRDefault="00307979" w:rsidP="003402B0">
      <w:pPr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 w:hint="eastAsia"/>
        </w:rPr>
        <w:tab/>
        <w:t>Reducer則會依照initial value為1的page rank公式計算</w:t>
      </w:r>
      <w:r w:rsidR="00666F1F" w:rsidRPr="00BC0CE4">
        <w:rPr>
          <w:rFonts w:ascii="微軟正黑體" w:eastAsia="微軟正黑體" w:hAnsi="微軟正黑體" w:hint="eastAsia"/>
        </w:rPr>
        <w:t>新的page rank</w:t>
      </w:r>
      <w:r w:rsidR="009A6027" w:rsidRPr="00BC0CE4">
        <w:rPr>
          <w:rFonts w:ascii="微軟正黑體" w:eastAsia="微軟正黑體" w:hAnsi="微軟正黑體" w:hint="eastAsia"/>
        </w:rPr>
        <w:t>，以及</w:t>
      </w:r>
      <w:r w:rsidR="00A415BD" w:rsidRPr="00BC0CE4">
        <w:rPr>
          <w:rFonts w:ascii="微軟正黑體" w:eastAsia="微軟正黑體" w:hAnsi="微軟正黑體" w:hint="eastAsia"/>
        </w:rPr>
        <w:t>計算這次與上次的difference</w:t>
      </w:r>
      <w:r w:rsidR="00822483" w:rsidRPr="00BC0CE4">
        <w:rPr>
          <w:rFonts w:ascii="微軟正黑體" w:eastAsia="微軟正黑體" w:hAnsi="微軟正黑體" w:hint="eastAsia"/>
        </w:rPr>
        <w:t>。</w:t>
      </w:r>
      <w:r w:rsidR="007862D6" w:rsidRPr="00BC0CE4">
        <w:rPr>
          <w:rFonts w:ascii="微軟正黑體" w:eastAsia="微軟正黑體" w:hAnsi="微軟正黑體" w:hint="eastAsia"/>
        </w:rPr>
        <w:t>每次計算</w:t>
      </w:r>
      <w:r w:rsidR="00F551CA" w:rsidRPr="00BC0CE4">
        <w:rPr>
          <w:rFonts w:ascii="微軟正黑體" w:eastAsia="微軟正黑體" w:hAnsi="微軟正黑體" w:hint="eastAsia"/>
        </w:rPr>
        <w:t>後</w:t>
      </w:r>
      <w:r w:rsidR="00527C98" w:rsidRPr="00BC0CE4">
        <w:rPr>
          <w:rFonts w:ascii="微軟正黑體" w:eastAsia="微軟正黑體" w:hAnsi="微軟正黑體" w:hint="eastAsia"/>
        </w:rPr>
        <w:t>會</w:t>
      </w:r>
      <w:r w:rsidR="007862D6" w:rsidRPr="00BC0CE4">
        <w:rPr>
          <w:rFonts w:ascii="微軟正黑體" w:eastAsia="微軟正黑體" w:hAnsi="微軟正黑體" w:hint="eastAsia"/>
        </w:rPr>
        <w:t>得到這樣的</w:t>
      </w:r>
      <w:r w:rsidR="000935F5" w:rsidRPr="00BC0CE4">
        <w:rPr>
          <w:rFonts w:ascii="微軟正黑體" w:eastAsia="微軟正黑體" w:hAnsi="微軟正黑體" w:hint="eastAsia"/>
        </w:rPr>
        <w:t>output</w:t>
      </w:r>
      <w:r w:rsidR="009D1FDB" w:rsidRPr="00BC0CE4">
        <w:rPr>
          <w:rFonts w:ascii="微軟正黑體" w:eastAsia="微軟正黑體" w:hAnsi="微軟正黑體" w:hint="eastAsia"/>
        </w:rPr>
        <w:t>：</w:t>
      </w:r>
    </w:p>
    <w:p w:rsidR="009D1FDB" w:rsidRDefault="00F551CA" w:rsidP="00F551CA">
      <w:pPr>
        <w:jc w:val="center"/>
        <w:rPr>
          <w:rFonts w:ascii="微軟正黑體" w:eastAsia="微軟正黑體" w:hAnsi="微軟正黑體" w:hint="eastAsia"/>
        </w:rPr>
      </w:pPr>
      <w:r w:rsidRPr="00BC0CE4">
        <w:rPr>
          <w:rFonts w:ascii="微軟正黑體" w:eastAsia="微軟正黑體" w:hAnsi="微軟正黑體"/>
        </w:rPr>
        <w:object w:dxaOrig="7077" w:dyaOrig="1493">
          <v:shape id="_x0000_i1028" type="#_x0000_t75" style="width:353.75pt;height:74.5pt" o:ole="">
            <v:imagedata r:id="rId12" o:title=""/>
          </v:shape>
          <o:OLEObject Type="Embed" ProgID="Visio.Drawing.11" ShapeID="_x0000_i1028" DrawAspect="Content" ObjectID="_1497190480" r:id="rId13"/>
        </w:object>
      </w:r>
    </w:p>
    <w:p w:rsidR="004A593D" w:rsidRDefault="000E56C2" w:rsidP="000E56C2">
      <w:pPr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</w:r>
      <w:r w:rsidR="001A3ED6">
        <w:rPr>
          <w:rFonts w:ascii="微軟正黑體" w:eastAsia="微軟正黑體" w:hAnsi="微軟正黑體" w:hint="eastAsia"/>
        </w:rPr>
        <w:t>程式會依照給定的參數，執行本步驟數次。</w:t>
      </w:r>
    </w:p>
    <w:p w:rsidR="00BC0CE4" w:rsidRDefault="000C504A">
      <w:pPr>
        <w:widowControl/>
        <w:rPr>
          <w:rFonts w:ascii="微軟正黑體" w:eastAsia="微軟正黑體" w:hAnsi="微軟正黑體" w:hint="eastAsia"/>
        </w:rPr>
      </w:pPr>
      <w:proofErr w:type="gramStart"/>
      <w:r>
        <w:rPr>
          <w:rFonts w:ascii="微軟正黑體" w:eastAsia="微軟正黑體" w:hAnsi="微軟正黑體" w:hint="eastAsia"/>
        </w:rPr>
        <w:lastRenderedPageBreak/>
        <w:t>Step 3.</w:t>
      </w:r>
      <w:proofErr w:type="gramEnd"/>
      <w:r w:rsidR="00581016">
        <w:rPr>
          <w:rFonts w:ascii="微軟正黑體" w:eastAsia="微軟正黑體" w:hAnsi="微軟正黑體" w:hint="eastAsia"/>
        </w:rPr>
        <w:t xml:space="preserve"> Sort</w:t>
      </w:r>
      <w:r w:rsidR="002A49C2">
        <w:rPr>
          <w:rFonts w:ascii="微軟正黑體" w:eastAsia="微軟正黑體" w:hAnsi="微軟正黑體" w:hint="eastAsia"/>
        </w:rPr>
        <w:t>ing</w:t>
      </w:r>
    </w:p>
    <w:p w:rsidR="000C504A" w:rsidRDefault="000C504A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</w:r>
      <w:r w:rsidR="001353B8">
        <w:rPr>
          <w:rFonts w:ascii="微軟正黑體" w:eastAsia="微軟正黑體" w:hAnsi="微軟正黑體" w:hint="eastAsia"/>
        </w:rPr>
        <w:t>這步就沒甚麼特別</w:t>
      </w:r>
      <w:r w:rsidR="00E25AA1">
        <w:rPr>
          <w:rFonts w:ascii="微軟正黑體" w:eastAsia="微軟正黑體" w:hAnsi="微軟正黑體" w:hint="eastAsia"/>
        </w:rPr>
        <w:t>了。主要任務是依照page rank排序。</w:t>
      </w:r>
      <w:r w:rsidR="00C13B28">
        <w:rPr>
          <w:rFonts w:ascii="微軟正黑體" w:eastAsia="微軟正黑體" w:hAnsi="微軟正黑體" w:hint="eastAsia"/>
        </w:rPr>
        <w:t>Mapper會將title與page rank</w:t>
      </w:r>
      <w:r w:rsidR="00715AD9">
        <w:rPr>
          <w:rFonts w:ascii="微軟正黑體" w:eastAsia="微軟正黑體" w:hAnsi="微軟正黑體" w:hint="eastAsia"/>
        </w:rPr>
        <w:t>作為key，傳給reducer。</w:t>
      </w:r>
      <w:r w:rsidR="00FD5372">
        <w:rPr>
          <w:rFonts w:ascii="微軟正黑體" w:eastAsia="微軟正黑體" w:hAnsi="微軟正黑體" w:hint="eastAsia"/>
        </w:rPr>
        <w:t>Reducer則單純output而已。</w:t>
      </w:r>
      <w:r w:rsidR="00426779">
        <w:rPr>
          <w:rFonts w:ascii="微軟正黑體" w:eastAsia="微軟正黑體" w:hAnsi="微軟正黑體" w:hint="eastAsia"/>
        </w:rPr>
        <w:t>為了確保只輸出單一結果，所以只有設定一個reducer</w:t>
      </w:r>
      <w:r w:rsidR="00AC59EE">
        <w:rPr>
          <w:rFonts w:ascii="微軟正黑體" w:eastAsia="微軟正黑體" w:hAnsi="微軟正黑體" w:hint="eastAsia"/>
        </w:rPr>
        <w:t>。</w:t>
      </w:r>
      <w:r w:rsidR="00A54ACE">
        <w:rPr>
          <w:rFonts w:ascii="微軟正黑體" w:eastAsia="微軟正黑體" w:hAnsi="微軟正黑體" w:hint="eastAsia"/>
        </w:rPr>
        <w:t>因為</w:t>
      </w:r>
      <w:proofErr w:type="spellStart"/>
      <w:r w:rsidR="00A54ACE">
        <w:rPr>
          <w:rFonts w:ascii="微軟正黑體" w:eastAsia="微軟正黑體" w:hAnsi="微軟正黑體" w:hint="eastAsia"/>
        </w:rPr>
        <w:t>MapReduce</w:t>
      </w:r>
      <w:proofErr w:type="spellEnd"/>
      <w:r w:rsidR="00A54ACE">
        <w:rPr>
          <w:rFonts w:ascii="微軟正黑體" w:eastAsia="微軟正黑體" w:hAnsi="微軟正黑體" w:hint="eastAsia"/>
        </w:rPr>
        <w:t>本來就會做排序的工作，所以只要將compare的方式寫正確就好。</w:t>
      </w:r>
    </w:p>
    <w:p w:rsidR="006C1459" w:rsidRDefault="006C1459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Step 4, Step 5</w:t>
      </w:r>
    </w:p>
    <w:p w:rsidR="006C1459" w:rsidRDefault="006C1459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</w:r>
      <w:r w:rsidR="007E5728">
        <w:rPr>
          <w:rFonts w:ascii="微軟正黑體" w:eastAsia="微軟正黑體" w:hAnsi="微軟正黑體" w:hint="eastAsia"/>
        </w:rPr>
        <w:t>這兩步因為私人事務過多的關係，就沒有繼續實作了。</w:t>
      </w:r>
    </w:p>
    <w:p w:rsidR="0006468E" w:rsidRDefault="0006468E">
      <w:pPr>
        <w:widowControl/>
        <w:rPr>
          <w:rFonts w:ascii="微軟正黑體" w:eastAsia="微軟正黑體" w:hAnsi="微軟正黑體" w:hint="eastAsia"/>
        </w:rPr>
      </w:pPr>
      <w:bookmarkStart w:id="0" w:name="_GoBack"/>
      <w:bookmarkEnd w:id="0"/>
    </w:p>
    <w:p w:rsidR="003F67FC" w:rsidRPr="00EC62DC" w:rsidRDefault="003F67FC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t>二、使用方式</w:t>
      </w:r>
    </w:p>
    <w:p w:rsidR="007E525B" w:rsidRDefault="00171F0C" w:rsidP="00171F0C">
      <w:pPr>
        <w:widowControl/>
        <w:ind w:firstLine="48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本程式碼</w:t>
      </w:r>
      <w:r w:rsidR="00F54A1E">
        <w:rPr>
          <w:rFonts w:ascii="微軟正黑體" w:eastAsia="微軟正黑體" w:hAnsi="微軟正黑體" w:hint="eastAsia"/>
        </w:rPr>
        <w:t>需先使用compile.sh</w:t>
      </w:r>
      <w:r w:rsidR="00AA3D6A">
        <w:rPr>
          <w:rFonts w:ascii="微軟正黑體" w:eastAsia="微軟正黑體" w:hAnsi="微軟正黑體" w:hint="eastAsia"/>
        </w:rPr>
        <w:t>進行</w:t>
      </w:r>
      <w:r w:rsidR="0003037E">
        <w:rPr>
          <w:rFonts w:ascii="微軟正黑體" w:eastAsia="微軟正黑體" w:hAnsi="微軟正黑體" w:hint="eastAsia"/>
        </w:rPr>
        <w:t>編譯，編譯完後會得到hw3.jar這個檔案。</w:t>
      </w:r>
      <w:r w:rsidR="00797F97">
        <w:rPr>
          <w:rFonts w:ascii="微軟正黑體" w:eastAsia="微軟正黑體" w:hAnsi="微軟正黑體" w:hint="eastAsia"/>
        </w:rPr>
        <w:t>要執行這個程式，可以使用以下指令執行：</w:t>
      </w:r>
    </w:p>
    <w:p w:rsidR="00797F97" w:rsidRDefault="00F21B7E" w:rsidP="00CB1013">
      <w:pPr>
        <w:widowControl/>
        <w:ind w:firstLine="480"/>
        <w:rPr>
          <w:rFonts w:ascii="微軟正黑體" w:eastAsia="微軟正黑體" w:hAnsi="微軟正黑體" w:hint="eastAsia"/>
        </w:rPr>
      </w:pPr>
      <w:proofErr w:type="spellStart"/>
      <w:proofErr w:type="gramStart"/>
      <w:r w:rsidRPr="00F21B7E">
        <w:rPr>
          <w:rFonts w:ascii="微軟正黑體" w:eastAsia="微軟正黑體" w:hAnsi="微軟正黑體" w:hint="eastAsia"/>
        </w:rPr>
        <w:t>hadoop</w:t>
      </w:r>
      <w:proofErr w:type="spellEnd"/>
      <w:proofErr w:type="gramEnd"/>
      <w:r w:rsidRPr="00F21B7E">
        <w:rPr>
          <w:rFonts w:ascii="微軟正黑體" w:eastAsia="微軟正黑體" w:hAnsi="微軟正黑體" w:hint="eastAsia"/>
        </w:rPr>
        <w:t xml:space="preserve"> jar hw3.jar slmt.courses.cp.hw3.BuildPageRank</w:t>
      </w:r>
      <w:r w:rsidR="00431AFA">
        <w:rPr>
          <w:rFonts w:ascii="微軟正黑體" w:eastAsia="微軟正黑體" w:hAnsi="微軟正黑體" w:hint="eastAsia"/>
        </w:rPr>
        <w:t xml:space="preserve"> </w:t>
      </w:r>
      <w:r w:rsidR="00431AFA" w:rsidRPr="000B5C98">
        <w:rPr>
          <w:rFonts w:ascii="微軟正黑體" w:eastAsia="微軟正黑體" w:hAnsi="微軟正黑體" w:hint="eastAsia"/>
          <w:color w:val="C0504D" w:themeColor="accent2"/>
        </w:rPr>
        <w:t>[Input Path] [Output Path] [Iteration Times]</w:t>
      </w:r>
    </w:p>
    <w:p w:rsidR="00FF5771" w:rsidRDefault="00127FCD" w:rsidP="00CB1013">
      <w:pPr>
        <w:widowControl/>
        <w:ind w:firstLine="48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第一個參數為測試資料在HDFS上的位置</w:t>
      </w:r>
    </w:p>
    <w:p w:rsidR="0004756B" w:rsidRDefault="0004756B" w:rsidP="0004756B">
      <w:pPr>
        <w:widowControl/>
        <w:ind w:firstLine="48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第</w:t>
      </w:r>
      <w:r>
        <w:rPr>
          <w:rFonts w:ascii="微軟正黑體" w:eastAsia="微軟正黑體" w:hAnsi="微軟正黑體" w:hint="eastAsia"/>
        </w:rPr>
        <w:t>二</w:t>
      </w:r>
      <w:proofErr w:type="gramStart"/>
      <w:r>
        <w:rPr>
          <w:rFonts w:ascii="微軟正黑體" w:eastAsia="微軟正黑體" w:hAnsi="微軟正黑體" w:hint="eastAsia"/>
        </w:rPr>
        <w:t>個</w:t>
      </w:r>
      <w:proofErr w:type="gramEnd"/>
      <w:r>
        <w:rPr>
          <w:rFonts w:ascii="微軟正黑體" w:eastAsia="微軟正黑體" w:hAnsi="微軟正黑體" w:hint="eastAsia"/>
        </w:rPr>
        <w:t>參數為在HDFS上的</w:t>
      </w:r>
      <w:r>
        <w:rPr>
          <w:rFonts w:ascii="微軟正黑體" w:eastAsia="微軟正黑體" w:hAnsi="微軟正黑體" w:hint="eastAsia"/>
        </w:rPr>
        <w:t>輸出</w:t>
      </w:r>
      <w:r>
        <w:rPr>
          <w:rFonts w:ascii="微軟正黑體" w:eastAsia="微軟正黑體" w:hAnsi="微軟正黑體" w:hint="eastAsia"/>
        </w:rPr>
        <w:t>位置</w:t>
      </w:r>
    </w:p>
    <w:p w:rsidR="00127FCD" w:rsidRDefault="0004756B" w:rsidP="00CB1013">
      <w:pPr>
        <w:widowControl/>
        <w:ind w:firstLine="48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第三</w:t>
      </w:r>
      <w:proofErr w:type="gramStart"/>
      <w:r>
        <w:rPr>
          <w:rFonts w:ascii="微軟正黑體" w:eastAsia="微軟正黑體" w:hAnsi="微軟正黑體" w:hint="eastAsia"/>
        </w:rPr>
        <w:t>個</w:t>
      </w:r>
      <w:proofErr w:type="gramEnd"/>
      <w:r>
        <w:rPr>
          <w:rFonts w:ascii="微軟正黑體" w:eastAsia="微軟正黑體" w:hAnsi="微軟正黑體" w:hint="eastAsia"/>
        </w:rPr>
        <w:t>參數則用來設定第二步驟執行的次數</w:t>
      </w:r>
    </w:p>
    <w:p w:rsidR="004F2D79" w:rsidRDefault="004F2D79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06468E" w:rsidRPr="00EC62DC" w:rsidRDefault="007E525B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lastRenderedPageBreak/>
        <w:t>三</w:t>
      </w:r>
      <w:r w:rsidR="005935A0" w:rsidRPr="00EC62DC">
        <w:rPr>
          <w:rFonts w:ascii="微軟正黑體" w:eastAsia="微軟正黑體" w:hAnsi="微軟正黑體" w:hint="eastAsia"/>
          <w:b/>
        </w:rPr>
        <w:t>、實驗</w:t>
      </w:r>
    </w:p>
    <w:p w:rsidR="00A96CDE" w:rsidRPr="00EC62DC" w:rsidRDefault="00A96CDE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t>1. 100M dataset</w:t>
      </w:r>
    </w:p>
    <w:p w:rsidR="00143A6E" w:rsidRDefault="006B77F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Page Ranks</w:t>
      </w:r>
    </w:p>
    <w:p w:rsidR="00315FBE" w:rsidRDefault="00BA0FBD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74945" cy="2865755"/>
            <wp:effectExtent l="0" t="0" r="1905" b="0"/>
            <wp:docPr id="3" name="圖片 3" descr="C:\Users\SLMT\Desktop\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SLMT\Desktop\00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86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134" w:rsidRDefault="0068272A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 xml:space="preserve">Iteration </w:t>
      </w:r>
      <w:r w:rsidR="00606134">
        <w:rPr>
          <w:rFonts w:ascii="微軟正黑體" w:eastAsia="微軟正黑體" w:hAnsi="微軟正黑體" w:hint="eastAsia"/>
        </w:rPr>
        <w:t>Distance</w:t>
      </w:r>
    </w:p>
    <w:p w:rsidR="00315FBE" w:rsidRDefault="00BA0FBD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67960" cy="2832100"/>
            <wp:effectExtent l="0" t="0" r="8890" b="6350"/>
            <wp:docPr id="4" name="圖片 4" descr="C:\Users\SLMT\Desktop\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SLMT\Desktop\00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83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FBD" w:rsidRDefault="00BA0FBD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A96CDE" w:rsidRPr="00EC62DC" w:rsidRDefault="00A96CDE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lastRenderedPageBreak/>
        <w:t>2. 1G dataset</w:t>
      </w:r>
    </w:p>
    <w:p w:rsidR="00C87B4E" w:rsidRDefault="00C87B4E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Page Ranks</w:t>
      </w:r>
    </w:p>
    <w:p w:rsidR="00B353F6" w:rsidRDefault="008538FC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74945" cy="2859405"/>
            <wp:effectExtent l="0" t="0" r="1905" b="0"/>
            <wp:docPr id="5" name="圖片 5" descr="C:\Users\SLMT\Desktop\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LMT\Desktop\00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859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B4E" w:rsidRDefault="00C87B4E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Iteration Distance</w:t>
      </w:r>
    </w:p>
    <w:p w:rsidR="00B353F6" w:rsidRDefault="008538FC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67960" cy="2811145"/>
            <wp:effectExtent l="0" t="0" r="8890" b="8255"/>
            <wp:docPr id="6" name="圖片 6" descr="C:\Users\SLMT\Desktop\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SLMT\Desktop\004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81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F" w:rsidRDefault="0043674F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A96CDE" w:rsidRPr="00EC62DC" w:rsidRDefault="00A96CDE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lastRenderedPageBreak/>
        <w:t>3. 10G dataset</w:t>
      </w:r>
    </w:p>
    <w:p w:rsidR="00C87B4E" w:rsidRDefault="00C87B4E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Page Ranks</w:t>
      </w:r>
    </w:p>
    <w:p w:rsidR="00ED061D" w:rsidRDefault="00ED061D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74945" cy="2818130"/>
            <wp:effectExtent l="0" t="0" r="1905" b="1270"/>
            <wp:docPr id="9" name="圖片 9" descr="C:\Users\SLMT\Desktop\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SLMT\Desktop\00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81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B4E" w:rsidRDefault="00C87B4E" w:rsidP="00C87B4E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Iteration Distance</w:t>
      </w:r>
    </w:p>
    <w:p w:rsidR="00C87B4E" w:rsidRDefault="00ED061D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noProof/>
        </w:rPr>
        <w:drawing>
          <wp:inline distT="0" distB="0" distL="0" distR="0">
            <wp:extent cx="5274945" cy="2797810"/>
            <wp:effectExtent l="0" t="0" r="1905" b="2540"/>
            <wp:docPr id="10" name="圖片 10" descr="C:\Users\SLMT\Desktop\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SLMT\Desktop\006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79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61D" w:rsidRDefault="00ED061D">
      <w:pPr>
        <w:widowControl/>
        <w:rPr>
          <w:rFonts w:ascii="微軟正黑體" w:eastAsia="微軟正黑體" w:hAnsi="微軟正黑體" w:hint="eastAsia"/>
        </w:rPr>
      </w:pPr>
    </w:p>
    <w:p w:rsidR="00ED061D" w:rsidRDefault="00ED061D">
      <w:pPr>
        <w:widowControl/>
        <w:rPr>
          <w:rFonts w:ascii="微軟正黑體" w:eastAsia="微軟正黑體" w:hAnsi="微軟正黑體" w:hint="eastAsia"/>
        </w:rPr>
      </w:pPr>
    </w:p>
    <w:p w:rsidR="00ED061D" w:rsidRDefault="00ED061D">
      <w:pPr>
        <w:widowControl/>
        <w:rPr>
          <w:rFonts w:ascii="微軟正黑體" w:eastAsia="微軟正黑體" w:hAnsi="微軟正黑體" w:hint="eastAsia"/>
        </w:rPr>
      </w:pPr>
    </w:p>
    <w:p w:rsidR="00ED061D" w:rsidRPr="00EC62DC" w:rsidRDefault="006955F8">
      <w:pPr>
        <w:widowControl/>
        <w:rPr>
          <w:rFonts w:ascii="微軟正黑體" w:eastAsia="微軟正黑體" w:hAnsi="微軟正黑體" w:hint="eastAsia"/>
          <w:b/>
        </w:rPr>
      </w:pPr>
      <w:r w:rsidRPr="00EC62DC">
        <w:rPr>
          <w:rFonts w:ascii="微軟正黑體" w:eastAsia="微軟正黑體" w:hAnsi="微軟正黑體" w:hint="eastAsia"/>
          <w:b/>
        </w:rPr>
        <w:lastRenderedPageBreak/>
        <w:t>四、</w:t>
      </w:r>
      <w:r w:rsidR="00CD4071" w:rsidRPr="00EC62DC">
        <w:rPr>
          <w:rFonts w:ascii="微軟正黑體" w:eastAsia="微軟正黑體" w:hAnsi="微軟正黑體" w:hint="eastAsia"/>
          <w:b/>
        </w:rPr>
        <w:t>實驗結果</w:t>
      </w:r>
      <w:r w:rsidRPr="00EC62DC">
        <w:rPr>
          <w:rFonts w:ascii="微軟正黑體" w:eastAsia="微軟正黑體" w:hAnsi="微軟正黑體" w:hint="eastAsia"/>
          <w:b/>
        </w:rPr>
        <w:t>討論</w:t>
      </w:r>
    </w:p>
    <w:p w:rsidR="00442E24" w:rsidRDefault="00B24B7D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</w:r>
      <w:r w:rsidR="00442E24">
        <w:rPr>
          <w:rFonts w:ascii="微軟正黑體" w:eastAsia="微軟正黑體" w:hAnsi="微軟正黑體" w:hint="eastAsia"/>
        </w:rPr>
        <w:t>首先我們可以先看coverage rate。</w:t>
      </w:r>
      <w:r w:rsidR="00E73189">
        <w:rPr>
          <w:rFonts w:ascii="微軟正黑體" w:eastAsia="微軟正黑體" w:hAnsi="微軟正黑體" w:hint="eastAsia"/>
        </w:rPr>
        <w:t>無論在100M, 1G或10G的資料</w:t>
      </w:r>
      <w:r w:rsidR="00E776F0">
        <w:rPr>
          <w:rFonts w:ascii="微軟正黑體" w:eastAsia="微軟正黑體" w:hAnsi="微軟正黑體" w:hint="eastAsia"/>
        </w:rPr>
        <w:t>中，可以發現差不多在第十次iteration時，page rank的變化就不大了。</w:t>
      </w:r>
      <w:r w:rsidR="003D4AC4">
        <w:rPr>
          <w:rFonts w:ascii="微軟正黑體" w:eastAsia="微軟正黑體" w:hAnsi="微軟正黑體" w:hint="eastAsia"/>
        </w:rPr>
        <w:t>因此</w:t>
      </w:r>
      <w:r w:rsidR="00E17D89">
        <w:rPr>
          <w:rFonts w:ascii="微軟正黑體" w:eastAsia="微軟正黑體" w:hAnsi="微軟正黑體" w:hint="eastAsia"/>
        </w:rPr>
        <w:t>至少可以確定，在這些</w:t>
      </w:r>
      <w:r w:rsidR="00E15BD5">
        <w:rPr>
          <w:rFonts w:ascii="微軟正黑體" w:eastAsia="微軟正黑體" w:hAnsi="微軟正黑體" w:hint="eastAsia"/>
        </w:rPr>
        <w:t>data set</w:t>
      </w:r>
      <w:r w:rsidR="00E17D89">
        <w:rPr>
          <w:rFonts w:ascii="微軟正黑體" w:eastAsia="微軟正黑體" w:hAnsi="微軟正黑體" w:hint="eastAsia"/>
        </w:rPr>
        <w:t>之中</w:t>
      </w:r>
      <w:r w:rsidR="00E15BD5">
        <w:rPr>
          <w:rFonts w:ascii="微軟正黑體" w:eastAsia="微軟正黑體" w:hAnsi="微軟正黑體" w:hint="eastAsia"/>
        </w:rPr>
        <w:t>，</w:t>
      </w:r>
      <w:r w:rsidR="002E6BCC">
        <w:rPr>
          <w:rFonts w:ascii="微軟正黑體" w:eastAsia="微軟正黑體" w:hAnsi="微軟正黑體" w:hint="eastAsia"/>
        </w:rPr>
        <w:t>iteration可能跑個10~20次左右就差不多了。</w:t>
      </w:r>
    </w:p>
    <w:p w:rsidR="006955F8" w:rsidRDefault="00617CAB" w:rsidP="006A4CBE">
      <w:pPr>
        <w:widowControl/>
        <w:ind w:firstLine="48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另外</w:t>
      </w:r>
      <w:r w:rsidR="00553674">
        <w:rPr>
          <w:rFonts w:ascii="微軟正黑體" w:eastAsia="微軟正黑體" w:hAnsi="微軟正黑體" w:hint="eastAsia"/>
        </w:rPr>
        <w:t>可以看到在100M, 1G</w:t>
      </w:r>
      <w:r w:rsidR="007B2B45">
        <w:rPr>
          <w:rFonts w:ascii="微軟正黑體" w:eastAsia="微軟正黑體" w:hAnsi="微軟正黑體" w:hint="eastAsia"/>
        </w:rPr>
        <w:t>的資料</w:t>
      </w:r>
      <w:r w:rsidR="00CD0DED">
        <w:rPr>
          <w:rFonts w:ascii="微軟正黑體" w:eastAsia="微軟正黑體" w:hAnsi="微軟正黑體" w:hint="eastAsia"/>
        </w:rPr>
        <w:t>之中</w:t>
      </w:r>
      <w:r w:rsidR="007B2B45">
        <w:rPr>
          <w:rFonts w:ascii="微軟正黑體" w:eastAsia="微軟正黑體" w:hAnsi="微軟正黑體" w:hint="eastAsia"/>
        </w:rPr>
        <w:t>，前10名的Page Rank</w:t>
      </w:r>
      <w:r w:rsidR="00CD0DED">
        <w:rPr>
          <w:rFonts w:ascii="微軟正黑體" w:eastAsia="微軟正黑體" w:hAnsi="微軟正黑體" w:hint="eastAsia"/>
        </w:rPr>
        <w:t>互相差距都差不</w:t>
      </w:r>
      <w:r w:rsidR="00D168BB">
        <w:rPr>
          <w:rFonts w:ascii="微軟正黑體" w:eastAsia="微軟正黑體" w:hAnsi="微軟正黑體" w:hint="eastAsia"/>
        </w:rPr>
        <w:t>多，不過在10G的資料裡，前10名的Page Rank差距就頗大。</w:t>
      </w:r>
      <w:r w:rsidR="00587804">
        <w:rPr>
          <w:rFonts w:ascii="微軟正黑體" w:eastAsia="微軟正黑體" w:hAnsi="微軟正黑體" w:hint="eastAsia"/>
        </w:rPr>
        <w:t>我自己</w:t>
      </w:r>
      <w:r w:rsidR="00D15423">
        <w:rPr>
          <w:rFonts w:ascii="微軟正黑體" w:eastAsia="微軟正黑體" w:hAnsi="微軟正黑體" w:hint="eastAsia"/>
        </w:rPr>
        <w:t>猜測</w:t>
      </w:r>
      <w:r w:rsidR="00A410E8">
        <w:rPr>
          <w:rFonts w:ascii="微軟正黑體" w:eastAsia="微軟正黑體" w:hAnsi="微軟正黑體" w:hint="eastAsia"/>
        </w:rPr>
        <w:t>，少量的data set之中，不太容易出現</w:t>
      </w:r>
      <w:r w:rsidR="004C035B">
        <w:rPr>
          <w:rFonts w:ascii="微軟正黑體" w:eastAsia="微軟正黑體" w:hAnsi="微軟正黑體" w:hint="eastAsia"/>
        </w:rPr>
        <w:t>很多page都link到的</w:t>
      </w:r>
      <w:r w:rsidR="00C470C8">
        <w:rPr>
          <w:rFonts w:ascii="微軟正黑體" w:eastAsia="微軟正黑體" w:hAnsi="微軟正黑體" w:hint="eastAsia"/>
        </w:rPr>
        <w:t>node。但是在大data set之中就容易出現。</w:t>
      </w:r>
      <w:r w:rsidR="008C44F0">
        <w:rPr>
          <w:rFonts w:ascii="微軟正黑體" w:eastAsia="微軟正黑體" w:hAnsi="微軟正黑體" w:hint="eastAsia"/>
        </w:rPr>
        <w:t>我覺得可能是當link一多，page rank就容易集中到少數幾個node上。</w:t>
      </w:r>
      <w:r w:rsidR="004A1B0E">
        <w:rPr>
          <w:rFonts w:ascii="微軟正黑體" w:eastAsia="微軟正黑體" w:hAnsi="微軟正黑體" w:hint="eastAsia"/>
        </w:rPr>
        <w:t>因此才造成10G資料中，第一名特別高的狀況。</w:t>
      </w:r>
    </w:p>
    <w:sectPr w:rsidR="006955F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37DD"/>
    <w:rsid w:val="000070F9"/>
    <w:rsid w:val="0003037E"/>
    <w:rsid w:val="0004756B"/>
    <w:rsid w:val="00063CE6"/>
    <w:rsid w:val="0006468E"/>
    <w:rsid w:val="00064BBC"/>
    <w:rsid w:val="00082ABD"/>
    <w:rsid w:val="000935F5"/>
    <w:rsid w:val="000B5C98"/>
    <w:rsid w:val="000C504A"/>
    <w:rsid w:val="000C664E"/>
    <w:rsid w:val="000D036F"/>
    <w:rsid w:val="000E56C2"/>
    <w:rsid w:val="00127FCD"/>
    <w:rsid w:val="00132100"/>
    <w:rsid w:val="001353B8"/>
    <w:rsid w:val="00143A6E"/>
    <w:rsid w:val="00154750"/>
    <w:rsid w:val="00171F0C"/>
    <w:rsid w:val="00177BC4"/>
    <w:rsid w:val="0018799E"/>
    <w:rsid w:val="001A3ED6"/>
    <w:rsid w:val="00222A58"/>
    <w:rsid w:val="0029350E"/>
    <w:rsid w:val="002A49C2"/>
    <w:rsid w:val="002C7C37"/>
    <w:rsid w:val="002E6BCC"/>
    <w:rsid w:val="002F4292"/>
    <w:rsid w:val="00305340"/>
    <w:rsid w:val="00307979"/>
    <w:rsid w:val="00315FBE"/>
    <w:rsid w:val="00326401"/>
    <w:rsid w:val="003402B0"/>
    <w:rsid w:val="00344816"/>
    <w:rsid w:val="003823C8"/>
    <w:rsid w:val="00394277"/>
    <w:rsid w:val="00397332"/>
    <w:rsid w:val="003C4750"/>
    <w:rsid w:val="003D4AC4"/>
    <w:rsid w:val="003F67FC"/>
    <w:rsid w:val="0040569C"/>
    <w:rsid w:val="00426779"/>
    <w:rsid w:val="00431AFA"/>
    <w:rsid w:val="0043674F"/>
    <w:rsid w:val="00442E24"/>
    <w:rsid w:val="00476AC6"/>
    <w:rsid w:val="00484ABF"/>
    <w:rsid w:val="004A1B0E"/>
    <w:rsid w:val="004A593D"/>
    <w:rsid w:val="004C035B"/>
    <w:rsid w:val="004F2D79"/>
    <w:rsid w:val="00527C98"/>
    <w:rsid w:val="00553674"/>
    <w:rsid w:val="00561037"/>
    <w:rsid w:val="005655ED"/>
    <w:rsid w:val="00581016"/>
    <w:rsid w:val="00587804"/>
    <w:rsid w:val="005935A0"/>
    <w:rsid w:val="005C2823"/>
    <w:rsid w:val="00606134"/>
    <w:rsid w:val="0061505A"/>
    <w:rsid w:val="00617139"/>
    <w:rsid w:val="00617CAB"/>
    <w:rsid w:val="0064662B"/>
    <w:rsid w:val="00652193"/>
    <w:rsid w:val="00656D19"/>
    <w:rsid w:val="00661E31"/>
    <w:rsid w:val="00666F1F"/>
    <w:rsid w:val="0068272A"/>
    <w:rsid w:val="006955F8"/>
    <w:rsid w:val="006A4CBE"/>
    <w:rsid w:val="006B713B"/>
    <w:rsid w:val="006B77FE"/>
    <w:rsid w:val="006C1459"/>
    <w:rsid w:val="006D418C"/>
    <w:rsid w:val="00715AD9"/>
    <w:rsid w:val="007413A8"/>
    <w:rsid w:val="007862D6"/>
    <w:rsid w:val="007952D9"/>
    <w:rsid w:val="00797F97"/>
    <w:rsid w:val="007B2B45"/>
    <w:rsid w:val="007D50CD"/>
    <w:rsid w:val="007E09CE"/>
    <w:rsid w:val="007E525B"/>
    <w:rsid w:val="007E5728"/>
    <w:rsid w:val="007F5111"/>
    <w:rsid w:val="00822483"/>
    <w:rsid w:val="0082737F"/>
    <w:rsid w:val="008538FC"/>
    <w:rsid w:val="00862E2E"/>
    <w:rsid w:val="00871C8B"/>
    <w:rsid w:val="0087464F"/>
    <w:rsid w:val="008764E4"/>
    <w:rsid w:val="00894DB9"/>
    <w:rsid w:val="008C44F0"/>
    <w:rsid w:val="008C6DD9"/>
    <w:rsid w:val="008F37A9"/>
    <w:rsid w:val="00910B38"/>
    <w:rsid w:val="00935A34"/>
    <w:rsid w:val="00957A55"/>
    <w:rsid w:val="00960211"/>
    <w:rsid w:val="00965C6A"/>
    <w:rsid w:val="009A6027"/>
    <w:rsid w:val="009A6BA9"/>
    <w:rsid w:val="009C1A75"/>
    <w:rsid w:val="009D1FDB"/>
    <w:rsid w:val="009F0D3E"/>
    <w:rsid w:val="00A30D7B"/>
    <w:rsid w:val="00A40C3F"/>
    <w:rsid w:val="00A410E8"/>
    <w:rsid w:val="00A415BD"/>
    <w:rsid w:val="00A54ACE"/>
    <w:rsid w:val="00A61747"/>
    <w:rsid w:val="00A66A89"/>
    <w:rsid w:val="00A96CDE"/>
    <w:rsid w:val="00AA2CFF"/>
    <w:rsid w:val="00AA3D6A"/>
    <w:rsid w:val="00AB6497"/>
    <w:rsid w:val="00AC59EE"/>
    <w:rsid w:val="00AD43D7"/>
    <w:rsid w:val="00AE419A"/>
    <w:rsid w:val="00B24B7D"/>
    <w:rsid w:val="00B24BE4"/>
    <w:rsid w:val="00B32EBA"/>
    <w:rsid w:val="00B353F6"/>
    <w:rsid w:val="00B534AD"/>
    <w:rsid w:val="00BA0FBD"/>
    <w:rsid w:val="00BB1B9B"/>
    <w:rsid w:val="00BC0CE4"/>
    <w:rsid w:val="00BE41AE"/>
    <w:rsid w:val="00C13B28"/>
    <w:rsid w:val="00C40578"/>
    <w:rsid w:val="00C470C8"/>
    <w:rsid w:val="00C54D0D"/>
    <w:rsid w:val="00C748B0"/>
    <w:rsid w:val="00C87B4E"/>
    <w:rsid w:val="00CA4BBF"/>
    <w:rsid w:val="00CB1013"/>
    <w:rsid w:val="00CB4117"/>
    <w:rsid w:val="00CD0DED"/>
    <w:rsid w:val="00CD4071"/>
    <w:rsid w:val="00CE1582"/>
    <w:rsid w:val="00CF6EDD"/>
    <w:rsid w:val="00D15423"/>
    <w:rsid w:val="00D168BB"/>
    <w:rsid w:val="00D23EA3"/>
    <w:rsid w:val="00D617EC"/>
    <w:rsid w:val="00D7130D"/>
    <w:rsid w:val="00D72552"/>
    <w:rsid w:val="00DA045E"/>
    <w:rsid w:val="00DC6A82"/>
    <w:rsid w:val="00E14A85"/>
    <w:rsid w:val="00E15BD5"/>
    <w:rsid w:val="00E17D89"/>
    <w:rsid w:val="00E25AA1"/>
    <w:rsid w:val="00E62D62"/>
    <w:rsid w:val="00E73189"/>
    <w:rsid w:val="00E776F0"/>
    <w:rsid w:val="00E93FC5"/>
    <w:rsid w:val="00EA3F7C"/>
    <w:rsid w:val="00EC62DC"/>
    <w:rsid w:val="00ED061D"/>
    <w:rsid w:val="00F21B7E"/>
    <w:rsid w:val="00F227FA"/>
    <w:rsid w:val="00F37D87"/>
    <w:rsid w:val="00F470E8"/>
    <w:rsid w:val="00F54A1E"/>
    <w:rsid w:val="00F551CA"/>
    <w:rsid w:val="00F637D0"/>
    <w:rsid w:val="00F637DD"/>
    <w:rsid w:val="00F71644"/>
    <w:rsid w:val="00FB402A"/>
    <w:rsid w:val="00FD5372"/>
    <w:rsid w:val="00FF5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A40C3F"/>
    <w:rPr>
      <w:sz w:val="18"/>
      <w:szCs w:val="18"/>
    </w:rPr>
  </w:style>
  <w:style w:type="paragraph" w:styleId="a4">
    <w:name w:val="annotation text"/>
    <w:basedOn w:val="a"/>
    <w:link w:val="a5"/>
    <w:uiPriority w:val="99"/>
    <w:semiHidden/>
    <w:unhideWhenUsed/>
    <w:rsid w:val="00A40C3F"/>
  </w:style>
  <w:style w:type="character" w:customStyle="1" w:styleId="a5">
    <w:name w:val="註解文字 字元"/>
    <w:basedOn w:val="a0"/>
    <w:link w:val="a4"/>
    <w:uiPriority w:val="99"/>
    <w:semiHidden/>
    <w:rsid w:val="00A40C3F"/>
  </w:style>
  <w:style w:type="paragraph" w:styleId="a6">
    <w:name w:val="annotation subject"/>
    <w:basedOn w:val="a4"/>
    <w:next w:val="a4"/>
    <w:link w:val="a7"/>
    <w:uiPriority w:val="99"/>
    <w:semiHidden/>
    <w:unhideWhenUsed/>
    <w:rsid w:val="00A40C3F"/>
    <w:rPr>
      <w:b/>
      <w:bCs/>
    </w:rPr>
  </w:style>
  <w:style w:type="character" w:customStyle="1" w:styleId="a7">
    <w:name w:val="註解主旨 字元"/>
    <w:basedOn w:val="a5"/>
    <w:link w:val="a6"/>
    <w:uiPriority w:val="99"/>
    <w:semiHidden/>
    <w:rsid w:val="00A40C3F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A40C3F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A40C3F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A40C3F"/>
    <w:rPr>
      <w:sz w:val="18"/>
      <w:szCs w:val="18"/>
    </w:rPr>
  </w:style>
  <w:style w:type="paragraph" w:styleId="a4">
    <w:name w:val="annotation text"/>
    <w:basedOn w:val="a"/>
    <w:link w:val="a5"/>
    <w:uiPriority w:val="99"/>
    <w:semiHidden/>
    <w:unhideWhenUsed/>
    <w:rsid w:val="00A40C3F"/>
  </w:style>
  <w:style w:type="character" w:customStyle="1" w:styleId="a5">
    <w:name w:val="註解文字 字元"/>
    <w:basedOn w:val="a0"/>
    <w:link w:val="a4"/>
    <w:uiPriority w:val="99"/>
    <w:semiHidden/>
    <w:rsid w:val="00A40C3F"/>
  </w:style>
  <w:style w:type="paragraph" w:styleId="a6">
    <w:name w:val="annotation subject"/>
    <w:basedOn w:val="a4"/>
    <w:next w:val="a4"/>
    <w:link w:val="a7"/>
    <w:uiPriority w:val="99"/>
    <w:semiHidden/>
    <w:unhideWhenUsed/>
    <w:rsid w:val="00A40C3F"/>
    <w:rPr>
      <w:b/>
      <w:bCs/>
    </w:rPr>
  </w:style>
  <w:style w:type="character" w:customStyle="1" w:styleId="a7">
    <w:name w:val="註解主旨 字元"/>
    <w:basedOn w:val="a5"/>
    <w:link w:val="a6"/>
    <w:uiPriority w:val="99"/>
    <w:semiHidden/>
    <w:rsid w:val="00A40C3F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A40C3F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A40C3F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267F71-AEEE-41F6-9F7F-9CAE9E788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</Pages>
  <Words>291</Words>
  <Characters>1663</Characters>
  <Application>Microsoft Office Word</Application>
  <DocSecurity>0</DocSecurity>
  <Lines>13</Lines>
  <Paragraphs>3</Paragraphs>
  <ScaleCrop>false</ScaleCrop>
  <Company>NetDB-NTHU</Company>
  <LinksUpToDate>false</LinksUpToDate>
  <CharactersWithSpaces>1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allmountain</dc:creator>
  <cp:lastModifiedBy>Smallmountain</cp:lastModifiedBy>
  <cp:revision>176</cp:revision>
  <cp:lastPrinted>2015-06-30T09:20:00Z</cp:lastPrinted>
  <dcterms:created xsi:type="dcterms:W3CDTF">2015-06-30T07:24:00Z</dcterms:created>
  <dcterms:modified xsi:type="dcterms:W3CDTF">2015-06-30T09:20:00Z</dcterms:modified>
</cp:coreProperties>
</file>